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605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私自印制、伪造、变造发票，非法制造发票防伪专用品，伪造发票监制章,窃取、截留、篡改、出售、泄露发票数据的处罚</w:t>
      </w:r>
      <w:bookmarkEnd w:id="0"/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5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6B564A8"/>
    <w:rsid w:val="76B564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58:00Z</dcterms:created>
  <dc:creator>雷昕</dc:creator>
  <cp:lastModifiedBy>雷昕</cp:lastModifiedBy>
  <dcterms:modified xsi:type="dcterms:W3CDTF">2025-03-11T01:59:5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